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E24BA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24BA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24BA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24BA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24BAD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24BA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E24BAD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8pt;height:542.4pt" o:ole="">
            <v:imagedata r:id="rId9" o:title=""/>
          </v:shape>
          <o:OLEObject Type="Embed" ProgID="Visio.Drawing.11" ShapeID="_x0000_i1025" DrawAspect="Content" ObjectID="_1571032529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4BAD" w:rsidRDefault="00E24BAD" w:rsidP="000D788E">
      <w:pPr>
        <w:spacing w:after="0" w:line="240" w:lineRule="auto"/>
      </w:pPr>
      <w:r>
        <w:separator/>
      </w:r>
    </w:p>
  </w:endnote>
  <w:endnote w:type="continuationSeparator" w:id="0">
    <w:p w:rsidR="00E24BAD" w:rsidRDefault="00E24BAD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64B3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4BAD" w:rsidRDefault="00E24BAD" w:rsidP="000D788E">
      <w:pPr>
        <w:spacing w:after="0" w:line="240" w:lineRule="auto"/>
      </w:pPr>
      <w:r>
        <w:separator/>
      </w:r>
    </w:p>
  </w:footnote>
  <w:footnote w:type="continuationSeparator" w:id="0">
    <w:p w:rsidR="00E24BAD" w:rsidRDefault="00E24BAD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24BAD"/>
    <w:rsid w:val="00E50A29"/>
    <w:rsid w:val="00E83A15"/>
    <w:rsid w:val="00E929B7"/>
    <w:rsid w:val="00EC2959"/>
    <w:rsid w:val="00EC56FF"/>
    <w:rsid w:val="00EE306D"/>
    <w:rsid w:val="00EE402F"/>
    <w:rsid w:val="00EE64B3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5A9BDFE-E2C9-423F-B0E9-890653C7F5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Галина Николаевна</cp:lastModifiedBy>
  <cp:revision>2</cp:revision>
  <cp:lastPrinted>2016-10-07T13:49:00Z</cp:lastPrinted>
  <dcterms:created xsi:type="dcterms:W3CDTF">2017-11-01T06:09:00Z</dcterms:created>
  <dcterms:modified xsi:type="dcterms:W3CDTF">2017-11-01T06:09:00Z</dcterms:modified>
</cp:coreProperties>
</file>